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3519E745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152FD3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</w:p>
    <w:p w14:paraId="1B2B6600" w14:textId="3DC9FFBC" w:rsidR="00511ABB" w:rsidRPr="00B6176A" w:rsidRDefault="00152FD3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  <w:r w:rsidR="00511ABB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与展示实现方案</w:t>
      </w:r>
    </w:p>
    <w:p w14:paraId="75D56F37" w14:textId="452F5281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</w:t>
      </w:r>
      <w:r w:rsidR="00EE444E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4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41345A49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.1</w:t>
            </w:r>
          </w:p>
        </w:tc>
        <w:tc>
          <w:tcPr>
            <w:tcW w:w="1659" w:type="dxa"/>
          </w:tcPr>
          <w:p w14:paraId="2CC37B43" w14:textId="10787325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2</w:t>
            </w:r>
          </w:p>
        </w:tc>
        <w:tc>
          <w:tcPr>
            <w:tcW w:w="1659" w:type="dxa"/>
          </w:tcPr>
          <w:p w14:paraId="625C944D" w14:textId="77E616FF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0E2D5478" w14:textId="77777777" w:rsidR="00DF399E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</w:p>
          <w:p w14:paraId="14B23B72" w14:textId="7C0E3AA2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60" w:type="dxa"/>
          </w:tcPr>
          <w:p w14:paraId="149F465B" w14:textId="174ECF4E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加具体分工</w:t>
            </w: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4BFC075F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2</w:t>
            </w:r>
          </w:p>
        </w:tc>
        <w:tc>
          <w:tcPr>
            <w:tcW w:w="1659" w:type="dxa"/>
          </w:tcPr>
          <w:p w14:paraId="5E67EA30" w14:textId="1EB3AC71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5</w:t>
            </w:r>
          </w:p>
        </w:tc>
        <w:tc>
          <w:tcPr>
            <w:tcW w:w="1659" w:type="dxa"/>
          </w:tcPr>
          <w:p w14:paraId="53900A0E" w14:textId="6DEB3839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57DE9406" w14:textId="43CABAFD" w:rsidR="00DF399E" w:rsidRPr="00974F54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10E19B53" w14:textId="33F9316F" w:rsidR="00DF399E" w:rsidRPr="00B6176A" w:rsidRDefault="007046DC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7046DC">
              <w:rPr>
                <w:rFonts w:ascii="Times New Roman" w:hAnsi="Times New Roman" w:cs="Times New Roman" w:hint="eastAsia"/>
                <w:szCs w:val="21"/>
              </w:rPr>
              <w:t>更新第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9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周实现进度</w:t>
            </w: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3B7DB8C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3</w:t>
            </w:r>
          </w:p>
        </w:tc>
        <w:tc>
          <w:tcPr>
            <w:tcW w:w="1659" w:type="dxa"/>
          </w:tcPr>
          <w:p w14:paraId="678D26C2" w14:textId="068F7E2F" w:rsidR="00DF399E" w:rsidRPr="00B6176A" w:rsidRDefault="0036455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0</w:t>
            </w:r>
          </w:p>
        </w:tc>
        <w:tc>
          <w:tcPr>
            <w:tcW w:w="1659" w:type="dxa"/>
          </w:tcPr>
          <w:p w14:paraId="0E31947E" w14:textId="77777777" w:rsidR="00DF399E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刘少凡</w:t>
            </w:r>
          </w:p>
          <w:p w14:paraId="2D14BD8A" w14:textId="1B251E89" w:rsidR="002E3099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宋昱材</w:t>
            </w:r>
          </w:p>
        </w:tc>
        <w:tc>
          <w:tcPr>
            <w:tcW w:w="1659" w:type="dxa"/>
          </w:tcPr>
          <w:p w14:paraId="0FB8218A" w14:textId="34F3613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4D69D423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添类图</w:t>
            </w:r>
            <w:r>
              <w:rPr>
                <w:rFonts w:ascii="Times New Roman" w:hAnsi="Times New Roman" w:cs="Times New Roman" w:hint="eastAsia"/>
                <w:szCs w:val="21"/>
              </w:rPr>
              <w:t>、</w:t>
            </w:r>
            <w:r>
              <w:rPr>
                <w:rFonts w:ascii="Times New Roman" w:hAnsi="Times New Roman" w:cs="Times New Roman"/>
                <w:szCs w:val="21"/>
              </w:rPr>
              <w:t>顺序图描述系统静态结构与人机交互过程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，</w:t>
            </w:r>
            <w:r w:rsidR="00E33B16">
              <w:rPr>
                <w:rFonts w:ascii="Times New Roman" w:hAnsi="Times New Roman" w:cs="Times New Roman"/>
                <w:szCs w:val="21"/>
              </w:rPr>
              <w:t>更新第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10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周进度</w:t>
            </w: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437CF51B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4</w:t>
            </w:r>
          </w:p>
        </w:tc>
        <w:tc>
          <w:tcPr>
            <w:tcW w:w="1659" w:type="dxa"/>
          </w:tcPr>
          <w:p w14:paraId="2F9B2AF9" w14:textId="2BD3E946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6</w:t>
            </w:r>
          </w:p>
        </w:tc>
        <w:tc>
          <w:tcPr>
            <w:tcW w:w="1659" w:type="dxa"/>
          </w:tcPr>
          <w:p w14:paraId="6ECC50DF" w14:textId="7BA8DB72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5BE5F403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将计划进度方面内容从该文档中分离</w:t>
            </w:r>
            <w:r>
              <w:rPr>
                <w:rFonts w:ascii="Times New Roman" w:hAnsi="Times New Roman" w:cs="Times New Roman" w:hint="eastAsia"/>
                <w:szCs w:val="21"/>
              </w:rPr>
              <w:t>，</w:t>
            </w:r>
            <w:r>
              <w:rPr>
                <w:rFonts w:ascii="Times New Roman" w:hAnsi="Times New Roman" w:cs="Times New Roman"/>
                <w:szCs w:val="21"/>
              </w:rPr>
              <w:t>只保留设计实现方案</w:t>
            </w: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630DEC53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5985F9B" w14:textId="5999242E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198A322" w14:textId="76CAB546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500EA33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348A9D8F" w14:textId="77777777" w:rsidR="00EE444E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2691045" w:history="1">
            <w:r w:rsidR="00EE444E" w:rsidRPr="00A35EF1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EE444E" w:rsidRPr="00A35EF1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45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4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44CB3FB4" w14:textId="77777777" w:rsidR="00EE444E" w:rsidRDefault="00491945">
          <w:pPr>
            <w:pStyle w:val="10"/>
            <w:rPr>
              <w:noProof/>
            </w:rPr>
          </w:pPr>
          <w:hyperlink w:anchor="_Toc482691046" w:history="1">
            <w:r w:rsidR="00EE444E" w:rsidRPr="00A35EF1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="00EE444E" w:rsidRPr="00A35EF1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46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4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4457C48A" w14:textId="77777777" w:rsidR="00EE444E" w:rsidRDefault="004919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47" w:history="1">
            <w:r w:rsidR="00EE444E"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="00EE444E"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47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4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761BCE67" w14:textId="77777777" w:rsidR="00EE444E" w:rsidRDefault="004919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48" w:history="1">
            <w:r w:rsidR="00EE444E"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="00EE444E"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48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4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23CA3151" w14:textId="77777777" w:rsidR="00EE444E" w:rsidRDefault="004919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49" w:history="1">
            <w:r w:rsidR="00EE444E"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="00EE444E"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49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5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1ED2B97C" w14:textId="77777777" w:rsidR="00EE444E" w:rsidRDefault="004919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0" w:history="1">
            <w:r w:rsidR="00EE444E"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="00EE444E"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0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5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15228159" w14:textId="77777777" w:rsidR="00EE444E" w:rsidRDefault="00491945">
          <w:pPr>
            <w:pStyle w:val="10"/>
            <w:rPr>
              <w:noProof/>
            </w:rPr>
          </w:pPr>
          <w:hyperlink w:anchor="_Toc482691051" w:history="1">
            <w:r w:rsidR="00EE444E" w:rsidRPr="00A35EF1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="00EE444E" w:rsidRPr="00A35EF1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1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5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67C8E8C1" w14:textId="77777777" w:rsidR="00EE444E" w:rsidRDefault="004919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2" w:history="1">
            <w:r w:rsidR="00EE444E"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="00EE444E"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2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5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21962183" w14:textId="77777777" w:rsidR="00EE444E" w:rsidRDefault="004919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3" w:history="1">
            <w:r w:rsidR="00EE444E"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="00EE444E"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3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6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17905990" w14:textId="77777777" w:rsidR="00EE444E" w:rsidRDefault="004919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4" w:history="1">
            <w:r w:rsidR="00EE444E"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="00EE444E"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4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6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17C89AEB" w14:textId="77777777" w:rsidR="00EE444E" w:rsidRDefault="0049194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691055" w:history="1">
            <w:r w:rsidR="00EE444E" w:rsidRPr="00A35EF1">
              <w:rPr>
                <w:rStyle w:val="a9"/>
                <w:noProof/>
              </w:rPr>
              <w:t>3.3.1 Java</w:t>
            </w:r>
            <w:r w:rsidR="00EE444E" w:rsidRPr="00A35EF1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5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6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05EBE64B" w14:textId="77777777" w:rsidR="00EE444E" w:rsidRDefault="0049194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691056" w:history="1">
            <w:r w:rsidR="00EE444E" w:rsidRPr="00A35EF1">
              <w:rPr>
                <w:rStyle w:val="a9"/>
                <w:noProof/>
              </w:rPr>
              <w:t>3.3.2 C++</w:t>
            </w:r>
            <w:r w:rsidR="00EE444E" w:rsidRPr="00A35EF1">
              <w:rPr>
                <w:rStyle w:val="a9"/>
                <w:rFonts w:hint="eastAsia"/>
                <w:noProof/>
              </w:rPr>
              <w:t>端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6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6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45EE7235" w14:textId="77777777" w:rsidR="00EE444E" w:rsidRDefault="004919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7" w:history="1">
            <w:r w:rsidR="00EE444E"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EE444E"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7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7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67A04679" w14:textId="77777777" w:rsidR="00EE444E" w:rsidRDefault="0049194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82691058" w:history="1">
            <w:r w:rsidR="00EE444E"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3.5</w:t>
            </w:r>
            <w:r w:rsidR="00EE444E">
              <w:rPr>
                <w:noProof/>
              </w:rPr>
              <w:tab/>
            </w:r>
            <w:r w:rsidR="00EE444E"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系统类图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8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8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0ABC8D64" w14:textId="77777777" w:rsidR="00EE444E" w:rsidRDefault="004919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9" w:history="1">
            <w:r w:rsidR="00EE444E"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6 </w:t>
            </w:r>
            <w:r w:rsidR="00EE444E"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人机交互过程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59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9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7E88EB59" w14:textId="77777777" w:rsidR="00EE444E" w:rsidRDefault="0049194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691060" w:history="1">
            <w:r w:rsidR="00EE444E" w:rsidRPr="00A35EF1">
              <w:rPr>
                <w:rStyle w:val="a9"/>
                <w:noProof/>
              </w:rPr>
              <w:t xml:space="preserve">3.6.1 </w:t>
            </w:r>
            <w:r w:rsidR="00EE444E" w:rsidRPr="00A35EF1">
              <w:rPr>
                <w:rStyle w:val="a9"/>
                <w:rFonts w:hint="eastAsia"/>
                <w:noProof/>
              </w:rPr>
              <w:t>图像入库过程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60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10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65B9B41C" w14:textId="77777777" w:rsidR="00EE444E" w:rsidRDefault="0049194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691061" w:history="1">
            <w:r w:rsidR="00EE444E" w:rsidRPr="00A35EF1">
              <w:rPr>
                <w:rStyle w:val="a9"/>
                <w:noProof/>
              </w:rPr>
              <w:t xml:space="preserve">3.6.2 </w:t>
            </w:r>
            <w:r w:rsidR="00EE444E" w:rsidRPr="00A35EF1">
              <w:rPr>
                <w:rStyle w:val="a9"/>
                <w:rFonts w:hint="eastAsia"/>
                <w:noProof/>
              </w:rPr>
              <w:t>图像检索过程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61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11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0" w:name="_Toc482691045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0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1" w:name="_Toc482691046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1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2" w:name="_Toc446516697"/>
      <w:bookmarkStart w:id="3" w:name="_Toc482691047"/>
      <w:r w:rsidRPr="00B6176A">
        <w:rPr>
          <w:rFonts w:ascii="Times New Roman" w:hAnsi="Times New Roman" w:cs="Times New Roman"/>
          <w:kern w:val="0"/>
        </w:rPr>
        <w:t>2.1</w:t>
      </w:r>
      <w:bookmarkEnd w:id="2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3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4" w:name="_Toc446516699"/>
      <w:bookmarkStart w:id="5" w:name="_Toc482691048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4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5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6" w:name="_Toc482691049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6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7" w:name="_Toc482691050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7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8" w:name="_Toc482691051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8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9" w:name="_Toc482691052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9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E33B16">
        <w:tc>
          <w:tcPr>
            <w:tcW w:w="9287" w:type="dxa"/>
          </w:tcPr>
          <w:p w14:paraId="62871A43" w14:textId="77777777" w:rsidR="006B45DB" w:rsidRPr="00350B5C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E33B16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2691053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0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2691054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1"/>
    </w:p>
    <w:p w14:paraId="5D8A14AC" w14:textId="1B386E2A" w:rsidR="00576759" w:rsidRDefault="00422977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2" w:name="_Toc482691055"/>
      <w:r>
        <w:t>3.3</w:t>
      </w:r>
      <w:r w:rsidR="00AE6C0C" w:rsidRPr="00AE6C0C">
        <w:t>.1 Java</w:t>
      </w:r>
      <w:r w:rsidR="00AE6C0C"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2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574B9778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3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="00817355">
        <w:rPr>
          <w:rFonts w:ascii="Times New Roman" w:eastAsia="黑体" w:hAnsi="Times New Roman" w:cs="Times New Roman"/>
          <w:b/>
          <w:szCs w:val="21"/>
        </w:rPr>
        <w:t xml:space="preserve"> 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EQ </w:instrText>
      </w:r>
      <w:r w:rsidR="009A53E9">
        <w:rPr>
          <w:rFonts w:ascii="Times New Roman" w:eastAsia="黑体" w:hAnsi="Times New Roman" w:cs="Times New Roman"/>
          <w:b/>
          <w:szCs w:val="21"/>
        </w:rPr>
        <w:instrText>表</w:instrText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\* ARABIC \s 1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1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3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620A6B22" w:rsidR="009C7453" w:rsidRDefault="00422977" w:rsidP="009C7453">
      <w:pPr>
        <w:pStyle w:val="3"/>
        <w:adjustRightInd/>
        <w:textAlignment w:val="auto"/>
      </w:pPr>
      <w:bookmarkStart w:id="14" w:name="_Toc482691056"/>
      <w:r>
        <w:rPr>
          <w:rFonts w:hint="eastAsia"/>
        </w:rPr>
        <w:t>3.3</w:t>
      </w:r>
      <w:r w:rsidR="009C7453" w:rsidRPr="009C7453">
        <w:rPr>
          <w:rFonts w:hint="eastAsia"/>
        </w:rPr>
        <w:t xml:space="preserve">.2 </w:t>
      </w:r>
      <w:r w:rsidR="009C7453" w:rsidRPr="009C7453">
        <w:t>C++</w:t>
      </w:r>
      <w:r w:rsidR="009C7453" w:rsidRPr="009C7453">
        <w:t>端</w:t>
      </w:r>
      <w:bookmarkEnd w:id="14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5" w:name="_Toc482691057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5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4pt;height:399.6pt" o:ole="">
            <v:imagedata r:id="rId8" o:title=""/>
          </v:shape>
          <o:OLEObject Type="Embed" ProgID="Visio.Drawing.15" ShapeID="_x0000_i1025" DrawAspect="Content" ObjectID="_1556564470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6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6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04E51761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7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="00AC4FD1">
        <w:rPr>
          <w:b/>
          <w:szCs w:val="21"/>
        </w:rPr>
        <w:t>3</w:t>
      </w:r>
      <w:r w:rsidRPr="001651A4">
        <w:rPr>
          <w:b/>
          <w:szCs w:val="21"/>
        </w:rPr>
        <w:t>.</w:t>
      </w:r>
      <w:r w:rsidR="00AC4FD1">
        <w:rPr>
          <w:b/>
          <w:szCs w:val="21"/>
        </w:rPr>
        <w:t>2</w:t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7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0B5DC091" w14:textId="25CD6FDF" w:rsidR="00422977" w:rsidRDefault="00422977" w:rsidP="00253040">
      <w:pPr>
        <w:pStyle w:val="2"/>
        <w:numPr>
          <w:ilvl w:val="1"/>
          <w:numId w:val="21"/>
        </w:numPr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8" w:name="_Toc482691058"/>
      <w:r>
        <w:rPr>
          <w:rFonts w:ascii="Times New Roman" w:hAnsi="Times New Roman" w:cs="Times New Roman" w:hint="eastAsia"/>
          <w:color w:val="000000" w:themeColor="text1"/>
          <w:kern w:val="0"/>
        </w:rPr>
        <w:lastRenderedPageBreak/>
        <w:t>系统类图</w:t>
      </w:r>
      <w:bookmarkEnd w:id="18"/>
    </w:p>
    <w:p w14:paraId="0CBB0F0D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821927F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D0A4832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2AFF88E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3258028D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00C6B5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008CEAE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D9EFF26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127CC7" w14:textId="6E2192F0" w:rsidR="00993571" w:rsidRPr="00993571" w:rsidRDefault="00A01551" w:rsidP="00253040">
      <w:pPr>
        <w:pStyle w:val="aa"/>
        <w:numPr>
          <w:ilvl w:val="2"/>
          <w:numId w:val="20"/>
        </w:numPr>
        <w:ind w:firstLineChars="0"/>
        <w:rPr>
          <w:b/>
        </w:rPr>
      </w:pPr>
      <w:r w:rsidRPr="00993571">
        <w:rPr>
          <w:rFonts w:hint="eastAsia"/>
          <w:b/>
        </w:rPr>
        <w:t>特征提取模块</w:t>
      </w:r>
    </w:p>
    <w:p w14:paraId="1D6AAEE6" w14:textId="1DBB9E2F" w:rsidR="00A01551" w:rsidRDefault="00A01551" w:rsidP="00E33B16">
      <w:pPr>
        <w:pStyle w:val="aa"/>
        <w:ind w:firstLineChars="0" w:firstLine="360"/>
      </w:pPr>
      <w:r>
        <w:t>主要由</w:t>
      </w:r>
      <w:r>
        <w:t>CNN.java</w:t>
      </w:r>
      <w:r>
        <w:t>和</w:t>
      </w:r>
      <w:r w:rsidR="00817355">
        <w:rPr>
          <w:rFonts w:hint="eastAsia"/>
        </w:rPr>
        <w:t>GetCNN</w:t>
      </w:r>
      <w:r>
        <w:rPr>
          <w:rFonts w:hint="eastAsia"/>
        </w:rPr>
        <w:t>.java</w:t>
      </w:r>
      <w:r>
        <w:rPr>
          <w:rFonts w:hint="eastAsia"/>
        </w:rPr>
        <w:t>实现，两个类的类图如图</w:t>
      </w:r>
      <w:r>
        <w:rPr>
          <w:rFonts w:hint="eastAsia"/>
        </w:rPr>
        <w:t>3.2</w:t>
      </w:r>
      <w:r>
        <w:rPr>
          <w:rFonts w:hint="eastAsia"/>
        </w:rPr>
        <w:t>所示。</w:t>
      </w:r>
    </w:p>
    <w:p w14:paraId="5C3758B0" w14:textId="2020BC74" w:rsidR="000D6D8A" w:rsidRDefault="00581047" w:rsidP="00581047">
      <w:pPr>
        <w:pStyle w:val="aa"/>
        <w:keepNext/>
        <w:ind w:firstLine="360"/>
        <w:jc w:val="center"/>
      </w:pPr>
      <w:r>
        <w:object w:dxaOrig="9106" w:dyaOrig="4830" w14:anchorId="721C015C">
          <v:shape id="_x0000_i1026" type="#_x0000_t75" style="width:415.8pt;height:220.2pt" o:ole="">
            <v:imagedata r:id="rId10" o:title=""/>
          </v:shape>
          <o:OLEObject Type="Embed" ProgID="Visio.Drawing.15" ShapeID="_x0000_i1026" DrawAspect="Content" ObjectID="_1556564471" r:id="rId11"/>
        </w:objec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="000D6D8A" w:rsidRPr="00581047">
        <w:rPr>
          <w:rFonts w:asciiTheme="majorHAnsi" w:eastAsia="黑体" w:hAnsiTheme="majorHAnsi" w:cstheme="majorBidi"/>
          <w:sz w:val="20"/>
          <w:szCs w:val="20"/>
        </w:rPr>
        <w:t xml:space="preserve">3.2 </w: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>特征提取</w:t>
      </w:r>
      <w:r w:rsidR="00817355" w:rsidRPr="00581047">
        <w:rPr>
          <w:rFonts w:asciiTheme="majorHAnsi" w:eastAsia="黑体" w:hAnsiTheme="majorHAnsi" w:cstheme="majorBidi" w:hint="eastAsia"/>
          <w:sz w:val="20"/>
          <w:szCs w:val="20"/>
        </w:rPr>
        <w:t>模块</w: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>类图</w:t>
      </w:r>
    </w:p>
    <w:p w14:paraId="267D958B" w14:textId="3C146CE9" w:rsidR="00993571" w:rsidRPr="00817355" w:rsidRDefault="001B1B58" w:rsidP="0081735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33B16">
        <w:rPr>
          <w:rFonts w:ascii="Times New Roman" w:eastAsia="宋体" w:hAnsi="Times New Roman" w:cs="Times New Roman"/>
          <w:sz w:val="24"/>
        </w:rPr>
        <w:t>GetCNN</w:t>
      </w:r>
      <w:r w:rsidRPr="00E33B16">
        <w:rPr>
          <w:rFonts w:ascii="Times New Roman" w:eastAsia="宋体" w:hAnsi="Times New Roman" w:cs="Times New Roman"/>
          <w:sz w:val="24"/>
        </w:rPr>
        <w:t>类实现对</w:t>
      </w:r>
      <w:r w:rsidRPr="00E33B16">
        <w:rPr>
          <w:rFonts w:ascii="Times New Roman" w:eastAsia="宋体" w:hAnsi="Times New Roman" w:cs="Times New Roman"/>
          <w:sz w:val="24"/>
        </w:rPr>
        <w:t>VGG-F</w:t>
      </w:r>
      <w:r w:rsidRPr="00E33B16">
        <w:rPr>
          <w:rFonts w:ascii="Times New Roman" w:eastAsia="宋体" w:hAnsi="Times New Roman" w:cs="Times New Roman"/>
          <w:sz w:val="24"/>
        </w:rPr>
        <w:t>模型的调用，提取原始</w:t>
      </w:r>
      <w:r w:rsidRPr="00E33B16">
        <w:rPr>
          <w:rFonts w:ascii="Times New Roman" w:eastAsia="宋体" w:hAnsi="Times New Roman" w:cs="Times New Roman"/>
          <w:sz w:val="24"/>
        </w:rPr>
        <w:t>VGG-F</w:t>
      </w:r>
      <w:r w:rsidRPr="00E33B16">
        <w:rPr>
          <w:rFonts w:ascii="Times New Roman" w:eastAsia="宋体" w:hAnsi="Times New Roman" w:cs="Times New Roman"/>
          <w:sz w:val="24"/>
        </w:rPr>
        <w:t>特征，其成员变量意义与方法作用如表</w:t>
      </w:r>
      <w:r w:rsidRPr="00E33B16">
        <w:rPr>
          <w:rFonts w:ascii="Times New Roman" w:eastAsia="宋体" w:hAnsi="Times New Roman" w:cs="Times New Roman"/>
          <w:sz w:val="24"/>
        </w:rPr>
        <w:t>3.1</w:t>
      </w:r>
      <w:r w:rsidRPr="00E33B16">
        <w:rPr>
          <w:rFonts w:ascii="Times New Roman" w:eastAsia="宋体" w:hAnsi="Times New Roman" w:cs="Times New Roman"/>
          <w:sz w:val="24"/>
        </w:rPr>
        <w:t>所示。</w:t>
      </w:r>
    </w:p>
    <w:p w14:paraId="4356E668" w14:textId="6BADE35A" w:rsidR="00993571" w:rsidRPr="00993571" w:rsidRDefault="00136105" w:rsidP="00136105">
      <w:pPr>
        <w:pStyle w:val="aa"/>
        <w:numPr>
          <w:ilvl w:val="2"/>
          <w:numId w:val="20"/>
        </w:numPr>
        <w:ind w:firstLineChars="0"/>
        <w:rPr>
          <w:b/>
        </w:rPr>
      </w:pPr>
      <w:r w:rsidRPr="00136105">
        <w:rPr>
          <w:rFonts w:hint="eastAsia"/>
          <w:b/>
        </w:rPr>
        <w:t>图像入库与图像检索实现</w:t>
      </w:r>
    </w:p>
    <w:p w14:paraId="5357B082" w14:textId="697F9CA0" w:rsidR="00EA2600" w:rsidRPr="00993571" w:rsidRDefault="00993571" w:rsidP="001B1B58">
      <w:pPr>
        <w:spacing w:line="360" w:lineRule="auto"/>
        <w:ind w:firstLineChars="200" w:firstLine="480"/>
        <w:rPr>
          <w:sz w:val="24"/>
        </w:rPr>
      </w:pPr>
      <w:r w:rsidRPr="00993571">
        <w:rPr>
          <w:sz w:val="24"/>
        </w:rPr>
        <w:t>图像入库与图像检索相关类图如</w:t>
      </w:r>
      <w:r w:rsidRPr="00993571">
        <w:rPr>
          <w:rFonts w:hint="eastAsia"/>
          <w:sz w:val="24"/>
        </w:rPr>
        <w:t>图</w:t>
      </w:r>
      <w:r>
        <w:rPr>
          <w:rFonts w:hint="eastAsia"/>
          <w:sz w:val="24"/>
        </w:rPr>
        <w:t>3.3</w:t>
      </w:r>
      <w:r w:rsidRPr="00993571">
        <w:rPr>
          <w:rFonts w:hint="eastAsia"/>
          <w:sz w:val="24"/>
        </w:rPr>
        <w:t>所示：</w:t>
      </w:r>
    </w:p>
    <w:p w14:paraId="47007046" w14:textId="77777777" w:rsidR="00993571" w:rsidRDefault="00993571" w:rsidP="00993571">
      <w:pPr>
        <w:keepNext/>
        <w:spacing w:line="360" w:lineRule="auto"/>
        <w:ind w:firstLineChars="200" w:firstLine="420"/>
      </w:pPr>
      <w:r>
        <w:object w:dxaOrig="9870" w:dyaOrig="8910" w14:anchorId="0CEFD9B9">
          <v:shape id="_x0000_i1027" type="#_x0000_t75" style="width:375pt;height:340.2pt" o:ole="">
            <v:imagedata r:id="rId12" o:title=""/>
          </v:shape>
          <o:OLEObject Type="Embed" ProgID="Visio.Drawing.15" ShapeID="_x0000_i1027" DrawAspect="Content" ObjectID="_1556564472" r:id="rId13"/>
        </w:object>
      </w:r>
    </w:p>
    <w:p w14:paraId="70FB99FA" w14:textId="59561582" w:rsidR="00993571" w:rsidRPr="00993571" w:rsidRDefault="00993571" w:rsidP="00993571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3.3 </w:t>
      </w:r>
      <w:r w:rsidRPr="006E44B4">
        <w:rPr>
          <w:rFonts w:hint="eastAsia"/>
        </w:rPr>
        <w:t>图像入库与图像检索相关类图</w:t>
      </w:r>
    </w:p>
    <w:p w14:paraId="38645A4D" w14:textId="77777777" w:rsidR="00A2614A" w:rsidRDefault="00A2614A" w:rsidP="00A2614A">
      <w:pPr>
        <w:pStyle w:val="aa"/>
        <w:ind w:firstLineChars="200" w:firstLine="480"/>
      </w:pPr>
      <w:r>
        <w:t>图像入库时通过</w:t>
      </w:r>
      <w:r>
        <w:rPr>
          <w:rFonts w:hint="eastAsia"/>
        </w:rPr>
        <w:t>Do</w:t>
      </w:r>
      <w:r>
        <w:t>cumentBuilderFactory</w:t>
      </w:r>
      <w:r>
        <w:t>类生成此次入库使用的</w:t>
      </w:r>
      <w:r>
        <w:t>DocunmentBuilder</w:t>
      </w:r>
      <w:r>
        <w:rPr>
          <w:rFonts w:hint="eastAsia"/>
        </w:rPr>
        <w:t>，</w:t>
      </w:r>
      <w:r>
        <w:t>DocumentBuilder</w:t>
      </w:r>
      <w:r>
        <w:t>调用</w:t>
      </w:r>
      <w:r>
        <w:rPr>
          <w:rFonts w:hint="eastAsia"/>
        </w:rPr>
        <w:t>CNN</w:t>
      </w:r>
      <w:r>
        <w:rPr>
          <w:rFonts w:hint="eastAsia"/>
        </w:rPr>
        <w:t>进行特征提取，完成特征存储和索引生成。</w:t>
      </w:r>
    </w:p>
    <w:p w14:paraId="7CE91FC6" w14:textId="77777777" w:rsidR="00A2614A" w:rsidRDefault="00A2614A" w:rsidP="00A2614A">
      <w:pPr>
        <w:pStyle w:val="aa"/>
        <w:ind w:firstLineChars="200" w:firstLine="480"/>
      </w:pPr>
      <w:r>
        <w:t>图像检索时通过</w:t>
      </w:r>
      <w:r>
        <w:rPr>
          <w:rFonts w:hint="eastAsia"/>
        </w:rPr>
        <w:t>Image</w:t>
      </w:r>
      <w:r>
        <w:t>SearcherFactory</w:t>
      </w:r>
      <w:r>
        <w:t>类生成此次检索的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，</w:t>
      </w:r>
      <w:r>
        <w:rPr>
          <w:rFonts w:hint="eastAsia"/>
        </w:rPr>
        <w:t>Image</w:t>
      </w:r>
      <w:r>
        <w:t>Searcher</w:t>
      </w:r>
      <w:r>
        <w:t>通过调用</w:t>
      </w:r>
      <w:r>
        <w:rPr>
          <w:rFonts w:hint="eastAsia"/>
        </w:rPr>
        <w:t>CNN</w:t>
      </w:r>
      <w:r>
        <w:rPr>
          <w:rFonts w:hint="eastAsia"/>
        </w:rPr>
        <w:t>进行特征提取、特征距离计算，完成检索。</w:t>
      </w:r>
    </w:p>
    <w:p w14:paraId="5A61725F" w14:textId="0EE98B83" w:rsidR="001B1B58" w:rsidRPr="007E7D23" w:rsidRDefault="00136105" w:rsidP="001B1B5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F24302">
        <w:rPr>
          <w:rFonts w:ascii="宋体" w:eastAsia="宋体" w:hAnsi="宋体" w:hint="eastAsia"/>
          <w:sz w:val="24"/>
        </w:rPr>
        <w:t>最终，</w:t>
      </w:r>
      <w:r w:rsidR="00514F2C" w:rsidRPr="00F24302">
        <w:rPr>
          <w:rFonts w:ascii="宋体" w:eastAsia="宋体" w:hAnsi="宋体" w:hint="eastAsia"/>
          <w:sz w:val="24"/>
        </w:rPr>
        <w:t>完成</w:t>
      </w:r>
      <w:r w:rsidR="00514F2C" w:rsidRPr="007E7D23">
        <w:rPr>
          <w:rFonts w:ascii="Times New Roman" w:eastAsia="宋体" w:hAnsi="Times New Roman" w:cs="Times New Roman"/>
          <w:sz w:val="24"/>
        </w:rPr>
        <w:t>了对</w:t>
      </w:r>
      <w:r w:rsidR="00514F2C" w:rsidRPr="007E7D23">
        <w:rPr>
          <w:rFonts w:ascii="Times New Roman" w:eastAsia="宋体" w:hAnsi="Times New Roman" w:cs="Times New Roman"/>
          <w:sz w:val="24"/>
        </w:rPr>
        <w:t>Lire</w:t>
      </w:r>
      <w:r w:rsidR="00514F2C" w:rsidRPr="007E7D23">
        <w:rPr>
          <w:rFonts w:ascii="Times New Roman" w:eastAsia="宋体" w:hAnsi="Times New Roman" w:cs="Times New Roman"/>
          <w:sz w:val="24"/>
        </w:rPr>
        <w:t>的扩展工作，将</w:t>
      </w:r>
      <w:r w:rsidR="00514F2C" w:rsidRPr="007E7D23">
        <w:rPr>
          <w:rFonts w:ascii="Times New Roman" w:eastAsia="宋体" w:hAnsi="Times New Roman" w:cs="Times New Roman"/>
          <w:sz w:val="24"/>
        </w:rPr>
        <w:t>VGG-F</w:t>
      </w:r>
      <w:r w:rsidR="00514F2C" w:rsidRPr="007E7D23">
        <w:rPr>
          <w:rFonts w:ascii="Times New Roman" w:eastAsia="宋体" w:hAnsi="Times New Roman" w:cs="Times New Roman"/>
          <w:sz w:val="24"/>
        </w:rPr>
        <w:t>特征加入到</w:t>
      </w:r>
      <w:r w:rsidR="00514F2C" w:rsidRPr="007E7D23">
        <w:rPr>
          <w:rFonts w:ascii="Times New Roman" w:eastAsia="宋体" w:hAnsi="Times New Roman" w:cs="Times New Roman"/>
          <w:sz w:val="24"/>
        </w:rPr>
        <w:t>Lire</w:t>
      </w:r>
      <w:r w:rsidR="00514F2C" w:rsidRPr="007E7D23">
        <w:rPr>
          <w:rFonts w:ascii="Times New Roman" w:eastAsia="宋体" w:hAnsi="Times New Roman" w:cs="Times New Roman"/>
          <w:sz w:val="24"/>
        </w:rPr>
        <w:t>中，并实现了图像入库模块和图像检索模块。</w:t>
      </w:r>
    </w:p>
    <w:p w14:paraId="7A2843E7" w14:textId="3EA36657" w:rsidR="00422977" w:rsidRDefault="00684EAC" w:rsidP="0042297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9" w:name="_Toc482691059"/>
      <w:r>
        <w:rPr>
          <w:rFonts w:ascii="Times New Roman" w:hAnsi="Times New Roman" w:cs="Times New Roman" w:hint="eastAsia"/>
          <w:color w:val="000000" w:themeColor="text1"/>
          <w:kern w:val="0"/>
        </w:rPr>
        <w:t>3.6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>人机交互过程</w:t>
      </w:r>
      <w:bookmarkEnd w:id="19"/>
    </w:p>
    <w:p w14:paraId="195A9873" w14:textId="0079B388" w:rsidR="00422977" w:rsidRDefault="00422977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的功能主要为图像入库与图像检索，下面从这两个方面来描述人机交互过程。</w:t>
      </w:r>
    </w:p>
    <w:p w14:paraId="57E90E3E" w14:textId="35495A2A" w:rsidR="00422977" w:rsidRPr="00422977" w:rsidRDefault="00684EAC" w:rsidP="00422977">
      <w:pPr>
        <w:pStyle w:val="3"/>
        <w:adjustRightInd/>
        <w:textAlignment w:val="auto"/>
      </w:pPr>
      <w:bookmarkStart w:id="20" w:name="_Toc482691060"/>
      <w:r>
        <w:rPr>
          <w:rFonts w:hint="eastAsia"/>
        </w:rPr>
        <w:lastRenderedPageBreak/>
        <w:t>3.6</w:t>
      </w:r>
      <w:r w:rsidR="00422977" w:rsidRPr="00422977">
        <w:rPr>
          <w:rFonts w:hint="eastAsia"/>
        </w:rPr>
        <w:t xml:space="preserve">.1 </w:t>
      </w:r>
      <w:r w:rsidR="00422977" w:rsidRPr="00422977">
        <w:rPr>
          <w:rFonts w:hint="eastAsia"/>
        </w:rPr>
        <w:t>图像入库过程</w:t>
      </w:r>
      <w:bookmarkEnd w:id="20"/>
    </w:p>
    <w:p w14:paraId="4D58B8FE" w14:textId="77777777" w:rsidR="00422977" w:rsidRDefault="00765766" w:rsidP="00422977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object w:dxaOrig="6732" w:dyaOrig="6924" w14:anchorId="43C1FFE1">
          <v:shape id="_x0000_i1028" type="#_x0000_t75" style="width:336.6pt;height:346.8pt" o:ole="">
            <v:imagedata r:id="rId14" o:title=""/>
          </v:shape>
          <o:OLEObject Type="Embed" ProgID="Visio.Drawing.15" ShapeID="_x0000_i1028" DrawAspect="Content" ObjectID="_1556564473" r:id="rId15"/>
        </w:object>
      </w:r>
    </w:p>
    <w:p w14:paraId="2E9CCBBE" w14:textId="190AF3A6" w:rsidR="00422977" w:rsidRPr="00422977" w:rsidRDefault="00422977" w:rsidP="00422977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</w:t>
      </w:r>
      <w:r w:rsidR="00581047">
        <w:t>4</w:t>
      </w:r>
      <w:r>
        <w:t xml:space="preserve"> </w:t>
      </w:r>
      <w:r>
        <w:rPr>
          <w:rFonts w:hint="eastAsia"/>
        </w:rPr>
        <w:t>图像入库过程</w:t>
      </w:r>
      <w:r>
        <w:t>顺序图</w:t>
      </w:r>
    </w:p>
    <w:p w14:paraId="635B61C0" w14:textId="64135763" w:rsidR="00422977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入库过程的用户输入是一个文件夹路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该文件夹中包含此次入库的所有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图像入库之后通知用户入库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50C4B2D" w14:textId="47C48300" w:rsidR="00765766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 w:rsidR="00D2308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4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入库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入库主界面，然后用户在入库主界面选择图片所在文件夹的路径，并点击开始按钮，系统进行图像入库，建立图片索引，索引构建完成之后，系统告知用户入库完成。</w:t>
      </w:r>
    </w:p>
    <w:p w14:paraId="2D9B3A9B" w14:textId="70D034B5" w:rsidR="005110E9" w:rsidRPr="00765766" w:rsidRDefault="005110E9" w:rsidP="00422977">
      <w:pPr>
        <w:spacing w:line="360" w:lineRule="auto"/>
        <w:ind w:firstLineChars="200" w:firstLine="480"/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400DD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系统不会遍历入库文件夹的子文件夹</w:t>
      </w:r>
      <w:r w:rsidR="00986E3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bookmarkStart w:id="21" w:name="_GoBack"/>
      <w:bookmarkEnd w:id="21"/>
    </w:p>
    <w:p w14:paraId="029701F3" w14:textId="6CC3494B" w:rsidR="00422977" w:rsidRPr="00422977" w:rsidRDefault="00684EAC" w:rsidP="00422977">
      <w:pPr>
        <w:pStyle w:val="3"/>
        <w:adjustRightInd/>
        <w:textAlignment w:val="auto"/>
      </w:pPr>
      <w:bookmarkStart w:id="22" w:name="_Toc482691061"/>
      <w:r>
        <w:rPr>
          <w:rFonts w:hint="eastAsia"/>
        </w:rPr>
        <w:lastRenderedPageBreak/>
        <w:t>3.6</w:t>
      </w:r>
      <w:r w:rsidR="00422977" w:rsidRPr="00422977">
        <w:rPr>
          <w:rFonts w:hint="eastAsia"/>
        </w:rPr>
        <w:t xml:space="preserve">.2 </w:t>
      </w:r>
      <w:r w:rsidR="00422977" w:rsidRPr="00422977">
        <w:rPr>
          <w:rFonts w:hint="eastAsia"/>
        </w:rPr>
        <w:t>图像检索过程</w:t>
      </w:r>
      <w:bookmarkEnd w:id="22"/>
    </w:p>
    <w:p w14:paraId="2A07DB76" w14:textId="4AAD2812" w:rsidR="00770DE3" w:rsidRPr="00770DE3" w:rsidRDefault="000D42FE" w:rsidP="00770DE3">
      <w:pPr>
        <w:pStyle w:val="a8"/>
        <w:jc w:val="center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object w:dxaOrig="8712" w:dyaOrig="6924" w14:anchorId="00EA9302">
          <v:shape id="_x0000_i1029" type="#_x0000_t75" style="width:435.6pt;height:346.8pt" o:ole="">
            <v:imagedata r:id="rId16" o:title=""/>
          </v:shape>
          <o:OLEObject Type="Embed" ProgID="Visio.Drawing.15" ShapeID="_x0000_i1029" DrawAspect="Content" ObjectID="_1556564474" r:id="rId17"/>
        </w:object>
      </w:r>
      <w:r w:rsidR="00770DE3">
        <w:rPr>
          <w:rFonts w:hint="eastAsia"/>
        </w:rPr>
        <w:t>图</w:t>
      </w:r>
      <w:r w:rsidR="00770DE3">
        <w:rPr>
          <w:rFonts w:hint="eastAsia"/>
        </w:rPr>
        <w:t xml:space="preserve"> </w:t>
      </w:r>
      <w:r w:rsidR="00770DE3">
        <w:t>3</w:t>
      </w:r>
      <w:r w:rsidR="00581047">
        <w:t>.5</w:t>
      </w:r>
      <w:r w:rsidR="00770DE3">
        <w:t xml:space="preserve"> </w:t>
      </w:r>
      <w:r w:rsidR="00770DE3">
        <w:rPr>
          <w:rFonts w:hint="eastAsia"/>
        </w:rPr>
        <w:t>图像检索过程</w:t>
      </w:r>
      <w:r w:rsidR="00770DE3">
        <w:t>顺序图</w:t>
      </w:r>
    </w:p>
    <w:p w14:paraId="1BFCEFCA" w14:textId="100CB13E" w:rsidR="00ED4042" w:rsidRDefault="00ED4042" w:rsidP="00ED4042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的用户输入是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张图片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检索库中相似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按照相似度返回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F8DB28E" w14:textId="3BA1EB02" w:rsidR="00770DE3" w:rsidRPr="00EB2486" w:rsidRDefault="00ED4042" w:rsidP="00EB2486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 w:rsidR="00D2308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5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，然后用户在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上传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并点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击搜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按钮，系统进行图像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并启动一个检索结果页面用以展示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90B0682" w14:textId="050C11AE" w:rsidR="00F705DB" w:rsidRPr="000D62D8" w:rsidRDefault="00354586" w:rsidP="007E7D23">
      <w:pPr>
        <w:spacing w:line="360" w:lineRule="auto"/>
        <w:ind w:firstLine="42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该过程的输入要求为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pg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格式图片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结果最多显示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6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页，每页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40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张图片</w:t>
      </w:r>
      <w:r w:rsidR="002A6AF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sectPr w:rsidR="00F705DB" w:rsidRPr="000D62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F7E7FC" w14:textId="77777777" w:rsidR="00491945" w:rsidRDefault="00491945" w:rsidP="003D3AD7">
      <w:r>
        <w:separator/>
      </w:r>
    </w:p>
  </w:endnote>
  <w:endnote w:type="continuationSeparator" w:id="0">
    <w:p w14:paraId="4C71BED3" w14:textId="77777777" w:rsidR="00491945" w:rsidRDefault="00491945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CAFA6D" w14:textId="77777777" w:rsidR="00491945" w:rsidRDefault="00491945" w:rsidP="003D3AD7">
      <w:r>
        <w:separator/>
      </w:r>
    </w:p>
  </w:footnote>
  <w:footnote w:type="continuationSeparator" w:id="0">
    <w:p w14:paraId="31605CDD" w14:textId="77777777" w:rsidR="00491945" w:rsidRDefault="00491945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2631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3B60B25"/>
    <w:multiLevelType w:val="hybridMultilevel"/>
    <w:tmpl w:val="502897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E1430D"/>
    <w:multiLevelType w:val="hybridMultilevel"/>
    <w:tmpl w:val="E77AF3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5487F44"/>
    <w:multiLevelType w:val="multilevel"/>
    <w:tmpl w:val="5C26729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64AF639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8"/>
  </w:num>
  <w:num w:numId="4">
    <w:abstractNumId w:val="7"/>
  </w:num>
  <w:num w:numId="5">
    <w:abstractNumId w:val="18"/>
  </w:num>
  <w:num w:numId="6">
    <w:abstractNumId w:val="15"/>
  </w:num>
  <w:num w:numId="7">
    <w:abstractNumId w:val="19"/>
  </w:num>
  <w:num w:numId="8">
    <w:abstractNumId w:val="10"/>
  </w:num>
  <w:num w:numId="9">
    <w:abstractNumId w:val="20"/>
  </w:num>
  <w:num w:numId="10">
    <w:abstractNumId w:val="14"/>
  </w:num>
  <w:num w:numId="11">
    <w:abstractNumId w:val="4"/>
  </w:num>
  <w:num w:numId="12">
    <w:abstractNumId w:val="6"/>
  </w:num>
  <w:num w:numId="13">
    <w:abstractNumId w:val="16"/>
  </w:num>
  <w:num w:numId="14">
    <w:abstractNumId w:val="3"/>
  </w:num>
  <w:num w:numId="15">
    <w:abstractNumId w:val="17"/>
  </w:num>
  <w:num w:numId="16">
    <w:abstractNumId w:val="5"/>
  </w:num>
  <w:num w:numId="17">
    <w:abstractNumId w:val="1"/>
  </w:num>
  <w:num w:numId="18">
    <w:abstractNumId w:val="9"/>
  </w:num>
  <w:num w:numId="19">
    <w:abstractNumId w:val="0"/>
  </w:num>
  <w:num w:numId="20">
    <w:abstractNumId w:val="13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2B01"/>
    <w:rsid w:val="00015FA7"/>
    <w:rsid w:val="00022333"/>
    <w:rsid w:val="0002315F"/>
    <w:rsid w:val="00031804"/>
    <w:rsid w:val="00031ACF"/>
    <w:rsid w:val="00032061"/>
    <w:rsid w:val="00033ED9"/>
    <w:rsid w:val="000344BC"/>
    <w:rsid w:val="00043D95"/>
    <w:rsid w:val="00044244"/>
    <w:rsid w:val="0005439A"/>
    <w:rsid w:val="00073C21"/>
    <w:rsid w:val="0008488E"/>
    <w:rsid w:val="0008550F"/>
    <w:rsid w:val="00086D84"/>
    <w:rsid w:val="000A0A49"/>
    <w:rsid w:val="000B581B"/>
    <w:rsid w:val="000C09CE"/>
    <w:rsid w:val="000D2BCF"/>
    <w:rsid w:val="000D42FE"/>
    <w:rsid w:val="000D62D8"/>
    <w:rsid w:val="000D6D8A"/>
    <w:rsid w:val="001016CC"/>
    <w:rsid w:val="00125242"/>
    <w:rsid w:val="0012542A"/>
    <w:rsid w:val="00136105"/>
    <w:rsid w:val="00142780"/>
    <w:rsid w:val="001429E5"/>
    <w:rsid w:val="00147DA7"/>
    <w:rsid w:val="00150A71"/>
    <w:rsid w:val="00152FD3"/>
    <w:rsid w:val="00154598"/>
    <w:rsid w:val="00155C4F"/>
    <w:rsid w:val="0018019D"/>
    <w:rsid w:val="00184FE2"/>
    <w:rsid w:val="001A074E"/>
    <w:rsid w:val="001A08F9"/>
    <w:rsid w:val="001A60BF"/>
    <w:rsid w:val="001B1B58"/>
    <w:rsid w:val="001B26E4"/>
    <w:rsid w:val="001C242C"/>
    <w:rsid w:val="001D3EA2"/>
    <w:rsid w:val="001D6C80"/>
    <w:rsid w:val="001D7609"/>
    <w:rsid w:val="001F205D"/>
    <w:rsid w:val="001F235D"/>
    <w:rsid w:val="001F32AF"/>
    <w:rsid w:val="002057DB"/>
    <w:rsid w:val="00205817"/>
    <w:rsid w:val="00217620"/>
    <w:rsid w:val="00217730"/>
    <w:rsid w:val="0022589F"/>
    <w:rsid w:val="00230174"/>
    <w:rsid w:val="002323DC"/>
    <w:rsid w:val="0023300E"/>
    <w:rsid w:val="0024768D"/>
    <w:rsid w:val="00253040"/>
    <w:rsid w:val="002612FF"/>
    <w:rsid w:val="0026327D"/>
    <w:rsid w:val="00277AA2"/>
    <w:rsid w:val="00284403"/>
    <w:rsid w:val="00284D14"/>
    <w:rsid w:val="00290C74"/>
    <w:rsid w:val="00297BED"/>
    <w:rsid w:val="002A67AE"/>
    <w:rsid w:val="002A6AF2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3099"/>
    <w:rsid w:val="002E6AAD"/>
    <w:rsid w:val="002F205A"/>
    <w:rsid w:val="002F4038"/>
    <w:rsid w:val="003004C7"/>
    <w:rsid w:val="003074C7"/>
    <w:rsid w:val="003233AE"/>
    <w:rsid w:val="00332E35"/>
    <w:rsid w:val="00347504"/>
    <w:rsid w:val="00354586"/>
    <w:rsid w:val="003558F8"/>
    <w:rsid w:val="0036455C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0DD4"/>
    <w:rsid w:val="00404476"/>
    <w:rsid w:val="00406834"/>
    <w:rsid w:val="00417CE3"/>
    <w:rsid w:val="00422977"/>
    <w:rsid w:val="00431809"/>
    <w:rsid w:val="004324D8"/>
    <w:rsid w:val="00443E4E"/>
    <w:rsid w:val="004603C8"/>
    <w:rsid w:val="004669E4"/>
    <w:rsid w:val="00471A5B"/>
    <w:rsid w:val="00473EEF"/>
    <w:rsid w:val="00491945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0E9"/>
    <w:rsid w:val="00511ABB"/>
    <w:rsid w:val="005131AC"/>
    <w:rsid w:val="00514F2C"/>
    <w:rsid w:val="00515100"/>
    <w:rsid w:val="00526813"/>
    <w:rsid w:val="00526850"/>
    <w:rsid w:val="00542689"/>
    <w:rsid w:val="00543F2E"/>
    <w:rsid w:val="00550E56"/>
    <w:rsid w:val="00561EAF"/>
    <w:rsid w:val="00576759"/>
    <w:rsid w:val="00581047"/>
    <w:rsid w:val="00582DD1"/>
    <w:rsid w:val="00583470"/>
    <w:rsid w:val="00587208"/>
    <w:rsid w:val="005B728E"/>
    <w:rsid w:val="005C76A2"/>
    <w:rsid w:val="005D1515"/>
    <w:rsid w:val="005E140F"/>
    <w:rsid w:val="005E5750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4EAC"/>
    <w:rsid w:val="00687AD2"/>
    <w:rsid w:val="00694754"/>
    <w:rsid w:val="006B45DB"/>
    <w:rsid w:val="006C4B25"/>
    <w:rsid w:val="006C708B"/>
    <w:rsid w:val="006D27C2"/>
    <w:rsid w:val="006E0AD9"/>
    <w:rsid w:val="006E2408"/>
    <w:rsid w:val="006F1BBC"/>
    <w:rsid w:val="006F375E"/>
    <w:rsid w:val="006F385C"/>
    <w:rsid w:val="007046DC"/>
    <w:rsid w:val="007063E1"/>
    <w:rsid w:val="007126E1"/>
    <w:rsid w:val="0071767D"/>
    <w:rsid w:val="0072405E"/>
    <w:rsid w:val="0072594D"/>
    <w:rsid w:val="0073044C"/>
    <w:rsid w:val="00734E0F"/>
    <w:rsid w:val="00752046"/>
    <w:rsid w:val="007641AE"/>
    <w:rsid w:val="00765766"/>
    <w:rsid w:val="00767C15"/>
    <w:rsid w:val="00770DE3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C77CD"/>
    <w:rsid w:val="007D1E22"/>
    <w:rsid w:val="007D2DBB"/>
    <w:rsid w:val="007D4B93"/>
    <w:rsid w:val="007E3047"/>
    <w:rsid w:val="007E639D"/>
    <w:rsid w:val="007E7B8C"/>
    <w:rsid w:val="007E7D23"/>
    <w:rsid w:val="00817355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F5"/>
    <w:rsid w:val="008C5EC3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15957"/>
    <w:rsid w:val="0093799B"/>
    <w:rsid w:val="00946082"/>
    <w:rsid w:val="00957B15"/>
    <w:rsid w:val="009627BF"/>
    <w:rsid w:val="00972CB6"/>
    <w:rsid w:val="00974F54"/>
    <w:rsid w:val="0097734D"/>
    <w:rsid w:val="00986E3A"/>
    <w:rsid w:val="00987BD3"/>
    <w:rsid w:val="00992432"/>
    <w:rsid w:val="00993571"/>
    <w:rsid w:val="009A2750"/>
    <w:rsid w:val="009A53E9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1551"/>
    <w:rsid w:val="00A029E9"/>
    <w:rsid w:val="00A06998"/>
    <w:rsid w:val="00A24105"/>
    <w:rsid w:val="00A2614A"/>
    <w:rsid w:val="00A325AE"/>
    <w:rsid w:val="00A346B3"/>
    <w:rsid w:val="00A34D53"/>
    <w:rsid w:val="00A35541"/>
    <w:rsid w:val="00A52C3B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C4FD1"/>
    <w:rsid w:val="00AC7FB1"/>
    <w:rsid w:val="00AE1B6B"/>
    <w:rsid w:val="00AE5B9B"/>
    <w:rsid w:val="00AE6C0C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004C"/>
    <w:rsid w:val="00BE5866"/>
    <w:rsid w:val="00BF2148"/>
    <w:rsid w:val="00C07B7D"/>
    <w:rsid w:val="00C1721C"/>
    <w:rsid w:val="00C17F12"/>
    <w:rsid w:val="00C225D4"/>
    <w:rsid w:val="00C306F2"/>
    <w:rsid w:val="00C3329E"/>
    <w:rsid w:val="00C3387B"/>
    <w:rsid w:val="00C3514C"/>
    <w:rsid w:val="00C379AC"/>
    <w:rsid w:val="00C40F70"/>
    <w:rsid w:val="00C6107C"/>
    <w:rsid w:val="00C77711"/>
    <w:rsid w:val="00C830FD"/>
    <w:rsid w:val="00C83830"/>
    <w:rsid w:val="00C84E77"/>
    <w:rsid w:val="00C94B3D"/>
    <w:rsid w:val="00C95C77"/>
    <w:rsid w:val="00CA317F"/>
    <w:rsid w:val="00CB5E70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3082"/>
    <w:rsid w:val="00D24506"/>
    <w:rsid w:val="00D27469"/>
    <w:rsid w:val="00D3028D"/>
    <w:rsid w:val="00D30C91"/>
    <w:rsid w:val="00D33736"/>
    <w:rsid w:val="00D36872"/>
    <w:rsid w:val="00D37128"/>
    <w:rsid w:val="00D5059B"/>
    <w:rsid w:val="00D5501B"/>
    <w:rsid w:val="00D55D27"/>
    <w:rsid w:val="00D5710A"/>
    <w:rsid w:val="00D61C2C"/>
    <w:rsid w:val="00D76F7B"/>
    <w:rsid w:val="00DA30B6"/>
    <w:rsid w:val="00DB1B9E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21103"/>
    <w:rsid w:val="00E33B16"/>
    <w:rsid w:val="00E67C27"/>
    <w:rsid w:val="00E73E76"/>
    <w:rsid w:val="00E91397"/>
    <w:rsid w:val="00EA19D9"/>
    <w:rsid w:val="00EA2600"/>
    <w:rsid w:val="00EA40C5"/>
    <w:rsid w:val="00EB2486"/>
    <w:rsid w:val="00EB5439"/>
    <w:rsid w:val="00EC77AC"/>
    <w:rsid w:val="00ED4042"/>
    <w:rsid w:val="00EE041D"/>
    <w:rsid w:val="00EE4428"/>
    <w:rsid w:val="00EE444E"/>
    <w:rsid w:val="00EE5577"/>
    <w:rsid w:val="00EF76A9"/>
    <w:rsid w:val="00F04B57"/>
    <w:rsid w:val="00F13017"/>
    <w:rsid w:val="00F13320"/>
    <w:rsid w:val="00F145D1"/>
    <w:rsid w:val="00F1507B"/>
    <w:rsid w:val="00F164AF"/>
    <w:rsid w:val="00F242D0"/>
    <w:rsid w:val="00F24302"/>
    <w:rsid w:val="00F2489A"/>
    <w:rsid w:val="00F25F41"/>
    <w:rsid w:val="00F43872"/>
    <w:rsid w:val="00F44141"/>
    <w:rsid w:val="00F46943"/>
    <w:rsid w:val="00F611F8"/>
    <w:rsid w:val="00F67810"/>
    <w:rsid w:val="00F705DB"/>
    <w:rsid w:val="00F70F35"/>
    <w:rsid w:val="00F8394F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网格型2"/>
    <w:basedOn w:val="a1"/>
    <w:next w:val="a5"/>
    <w:uiPriority w:val="59"/>
    <w:rsid w:val="00C17F12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252D5F-37C6-4B5F-9E1E-4CE5426966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11</Pages>
  <Words>820</Words>
  <Characters>4678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Liu</cp:lastModifiedBy>
  <cp:revision>134</cp:revision>
  <cp:lastPrinted>2016-03-23T15:31:00Z</cp:lastPrinted>
  <dcterms:created xsi:type="dcterms:W3CDTF">2017-04-04T16:16:00Z</dcterms:created>
  <dcterms:modified xsi:type="dcterms:W3CDTF">2017-05-17T14:14:00Z</dcterms:modified>
</cp:coreProperties>
</file>